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6C51" w:rsidRDefault="00C229E3">
      <w:r>
        <w:object w:dxaOrig="8134" w:dyaOrig="122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15pt;height:612pt" o:ole="">
            <v:imagedata r:id="rId4" o:title=""/>
          </v:shape>
          <o:OLEObject Type="Embed" ProgID="Visio.Drawing.11" ShapeID="_x0000_i1025" DrawAspect="Content" ObjectID="_1733390615" r:id="rId5"/>
        </w:object>
      </w:r>
    </w:p>
    <w:sectPr w:rsidR="00666C51" w:rsidSect="00666C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proofState w:spelling="clean" w:grammar="clean"/>
  <w:defaultTabStop w:val="708"/>
  <w:characterSpacingControl w:val="doNotCompress"/>
  <w:compat/>
  <w:rsids>
    <w:rsidRoot w:val="00C229E3"/>
    <w:rsid w:val="00011864"/>
    <w:rsid w:val="00132CC1"/>
    <w:rsid w:val="00135645"/>
    <w:rsid w:val="00182C8A"/>
    <w:rsid w:val="00183B41"/>
    <w:rsid w:val="00187507"/>
    <w:rsid w:val="00191376"/>
    <w:rsid w:val="001B11BA"/>
    <w:rsid w:val="001B2614"/>
    <w:rsid w:val="002048B0"/>
    <w:rsid w:val="00211319"/>
    <w:rsid w:val="002742EC"/>
    <w:rsid w:val="00283AC0"/>
    <w:rsid w:val="002A3945"/>
    <w:rsid w:val="002D5C33"/>
    <w:rsid w:val="002E0DEC"/>
    <w:rsid w:val="003565FF"/>
    <w:rsid w:val="00387562"/>
    <w:rsid w:val="003D2C46"/>
    <w:rsid w:val="003E0220"/>
    <w:rsid w:val="00444DC2"/>
    <w:rsid w:val="00461C89"/>
    <w:rsid w:val="004D0578"/>
    <w:rsid w:val="004D7C7D"/>
    <w:rsid w:val="00505B64"/>
    <w:rsid w:val="00543860"/>
    <w:rsid w:val="0055210E"/>
    <w:rsid w:val="00566E19"/>
    <w:rsid w:val="005826C9"/>
    <w:rsid w:val="005A1FE0"/>
    <w:rsid w:val="005B0C6B"/>
    <w:rsid w:val="005B0EB3"/>
    <w:rsid w:val="005C2607"/>
    <w:rsid w:val="005C3071"/>
    <w:rsid w:val="005E1188"/>
    <w:rsid w:val="005F261B"/>
    <w:rsid w:val="00605762"/>
    <w:rsid w:val="00637DDC"/>
    <w:rsid w:val="00647824"/>
    <w:rsid w:val="00663D0D"/>
    <w:rsid w:val="00666C51"/>
    <w:rsid w:val="00694CEF"/>
    <w:rsid w:val="006B6AF6"/>
    <w:rsid w:val="006D046A"/>
    <w:rsid w:val="006D2704"/>
    <w:rsid w:val="006D6960"/>
    <w:rsid w:val="007366E3"/>
    <w:rsid w:val="007466D6"/>
    <w:rsid w:val="007A3347"/>
    <w:rsid w:val="007A4D12"/>
    <w:rsid w:val="00834654"/>
    <w:rsid w:val="008E5CDC"/>
    <w:rsid w:val="008E61DF"/>
    <w:rsid w:val="008F1C88"/>
    <w:rsid w:val="00967AFC"/>
    <w:rsid w:val="00974EFE"/>
    <w:rsid w:val="009C13D8"/>
    <w:rsid w:val="009C3C05"/>
    <w:rsid w:val="009F3B33"/>
    <w:rsid w:val="009F3F3F"/>
    <w:rsid w:val="00A006AA"/>
    <w:rsid w:val="00A64318"/>
    <w:rsid w:val="00A76519"/>
    <w:rsid w:val="00A83D24"/>
    <w:rsid w:val="00AD3FB5"/>
    <w:rsid w:val="00AF79D9"/>
    <w:rsid w:val="00B000E0"/>
    <w:rsid w:val="00B0080D"/>
    <w:rsid w:val="00B25E16"/>
    <w:rsid w:val="00B33089"/>
    <w:rsid w:val="00B3394D"/>
    <w:rsid w:val="00B5699F"/>
    <w:rsid w:val="00BA38BD"/>
    <w:rsid w:val="00BD66BB"/>
    <w:rsid w:val="00BE5CD8"/>
    <w:rsid w:val="00C064B9"/>
    <w:rsid w:val="00C229E3"/>
    <w:rsid w:val="00C74857"/>
    <w:rsid w:val="00C850B9"/>
    <w:rsid w:val="00C91D0A"/>
    <w:rsid w:val="00CC3610"/>
    <w:rsid w:val="00CC55F0"/>
    <w:rsid w:val="00CF70D1"/>
    <w:rsid w:val="00D04AE5"/>
    <w:rsid w:val="00D21165"/>
    <w:rsid w:val="00D2532F"/>
    <w:rsid w:val="00D62275"/>
    <w:rsid w:val="00D73BC7"/>
    <w:rsid w:val="00D87BDE"/>
    <w:rsid w:val="00DB4F2F"/>
    <w:rsid w:val="00DC6875"/>
    <w:rsid w:val="00DE357C"/>
    <w:rsid w:val="00E43391"/>
    <w:rsid w:val="00E43B41"/>
    <w:rsid w:val="00E60E2C"/>
    <w:rsid w:val="00E6230E"/>
    <w:rsid w:val="00E66B7A"/>
    <w:rsid w:val="00E94AAE"/>
    <w:rsid w:val="00F536E5"/>
    <w:rsid w:val="00F7305B"/>
    <w:rsid w:val="00F95F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6C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2-12-24T07:37:00Z</dcterms:created>
  <dcterms:modified xsi:type="dcterms:W3CDTF">2022-12-24T07:37:00Z</dcterms:modified>
</cp:coreProperties>
</file>